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1" r:id="rId4"/>
    <p:sldId id="262" r:id="rId5"/>
    <p:sldId id="263" r:id="rId6"/>
    <p:sldId id="265" r:id="rId7"/>
    <p:sldId id="260" r:id="rId8"/>
    <p:sldId id="258" r:id="rId9"/>
    <p:sldId id="259" r:id="rId10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2" d="100"/>
          <a:sy n="72" d="100"/>
        </p:scale>
        <p:origin x="81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8CAB66D-F2DD-408E-97EE-68BB95D5955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FEC3665B-8452-4E63-A06D-810493ECA0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41CC230B-4523-4BA9-9075-42FDF1A2E6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E25D63F3-FCAA-4CF6-BB7B-4A42AFBEB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BFD76205-D550-488B-9943-9226BF1CD8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34741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F5A175B-3AA4-4E04-9B29-E3D866CEC2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1902E4E8-1DF3-412B-8A1F-CC7E59531A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1343C0A8-D1DA-45A8-8B97-4435646E29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C1F0395-DF88-4031-A7C6-3F4C5470E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5365499C-84A9-4801-8D2D-8DFA1F6C4B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123340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9B4442A1-C51F-47CB-B9D5-5F44495E9E9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26FCD477-E2D1-439B-BD97-6167E2FB937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EBA2F786-6E88-4E7D-8B79-2EED08DAD7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CE1D0D5-2DC3-44BE-998B-A3D0B558DC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5F330A76-7D7E-4081-9AED-280BB636B6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9148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C77B044-70AF-470B-A794-9EE5FAA501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476619E-3416-4715-8CA0-08A31A4FA3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FD0519E3-272B-434C-BBA4-7F727655A1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223AF082-AE4E-4649-96D8-73CFCA0BAB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70531D13-FC91-4513-B49C-1B13BD8C9E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07409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E8AF05C-87C4-444D-98D6-E512E6DC1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BE8F0F4C-EB08-4930-B41C-FDA444EA70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587DDF09-A189-4C8C-BC29-71184C64F0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8CBA3B51-67AE-4C42-A21B-08DC20966D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A03B21DF-1A33-4D65-98B6-DBC788A1B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844950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08EF687-DF87-41DF-B228-A0545CF561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EB1515A-610C-4C58-A43F-0C775C14D0D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B0C07AF5-02ED-4A79-960D-B7D6A5F2CFB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E4EFA56B-A111-48C7-808F-436FE2B184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087CDB66-32F3-41FD-9EF1-9B30DAD82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F6226DA7-09C5-4AED-839D-D1F245A31F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158154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CE63FDD-2095-4DE0-B904-CE1E613577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F033C0F2-C9DD-4269-852C-10658414850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9979CE66-7EC4-492E-8184-FB3217F9AD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294E9B0B-B20C-40DB-AB65-68272D99CB1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CCD8E04C-EB3C-4A12-8ECC-41E3F9DFA2F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626E6366-7BC6-4A78-8D7D-EBF9BC6934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DB7CE819-AD3F-47C8-A175-CE0BE7AB34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90A0F7A1-AE0D-4D89-B388-B8E01790C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806747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37D977B-B09C-4A36-B31F-8F6D38FD8D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DE54A97D-EBA2-4D42-BA31-BBB0BC5A53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7A3AC482-AC9B-430B-AB68-085CD2AB35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A4DEB855-231E-4DF4-A20A-0249621D97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794837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79BF7BFA-97B8-4BC8-8F22-DAAEA144CD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113F99F3-18F9-4DEE-BE87-E087F4482F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E1C9C756-A79A-422F-B966-1F8B84D8B6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33655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A74BDBC-5994-488D-B389-A4152D9F95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288E845-4616-4832-BC95-41440AE82A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2296B268-8D07-442E-A24F-2B90E6ECE3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CDAFC532-5ECB-4D16-B2D7-AA5DC0D4CC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51ED57C5-7ADC-48C6-9901-BDF1C9F11C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E88B2833-E134-43C0-B41C-CE31381D56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798749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9EF32F9-C9E7-4969-92BA-AADCBBB08E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E3B78A82-7F48-4498-AF43-61CD504A35D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0C37BBFB-5E2E-4EA5-8972-4103E999EC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1E2BE81D-86E3-4E3E-B3D4-023E3CBD48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D9C32173-5120-40F1-B6B4-46B9A7C84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F10E1384-2833-4659-86A0-4B4D4281D5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634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DABDEF20-390F-43AE-B84A-079ADB27D6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4659AA5B-3DC5-4B6C-B821-CAB84703AC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998CACBB-DB89-43C8-8F5D-75B0C1BCA30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2B3C0-E167-4547-8881-78DFEEF740C0}" type="datetimeFigureOut">
              <a:rPr lang="ko-KR" altLang="en-US" smtClean="0"/>
              <a:t>2021-07-04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57D83B0-26DB-4A8D-A7D3-56B9A7485B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094FB5C1-94C5-49E0-B613-5B6E099A742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1C05EE-E739-4AA0-BCE8-3A3A76850A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321719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eeh8911/Porfolio" TargetMode="External"/><Relationship Id="rId2" Type="http://schemas.openxmlformats.org/officeDocument/2006/relationships/hyperlink" Target="mailto:leeh8911@gmail.com" TargetMode="Externa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___1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595C14D-2695-4909-9133-A6C40572D0B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/>
              <a:t>직무 기술서</a:t>
            </a:r>
          </a:p>
        </p:txBody>
      </p:sp>
      <p:sp>
        <p:nvSpPr>
          <p:cNvPr id="5" name="부제목 4">
            <a:extLst>
              <a:ext uri="{FF2B5EF4-FFF2-40B4-BE49-F238E27FC236}">
                <a16:creationId xmlns:a16="http://schemas.microsoft.com/office/drawing/2014/main" id="{73142A92-F82F-4017-8CBE-A3B51DB89EE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id="{6D84300B-9B55-4893-983A-997027D58D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3943571"/>
              </p:ext>
            </p:extLst>
          </p:nvPr>
        </p:nvGraphicFramePr>
        <p:xfrm>
          <a:off x="8637973" y="5504818"/>
          <a:ext cx="3344944" cy="1255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09245">
                  <a:extLst>
                    <a:ext uri="{9D8B030D-6E8A-4147-A177-3AD203B41FA5}">
                      <a16:colId xmlns:a16="http://schemas.microsoft.com/office/drawing/2014/main" val="2812960760"/>
                    </a:ext>
                  </a:extLst>
                </a:gridCol>
                <a:gridCol w="2435699">
                  <a:extLst>
                    <a:ext uri="{9D8B030D-6E8A-4147-A177-3AD203B41FA5}">
                      <a16:colId xmlns:a16="http://schemas.microsoft.com/office/drawing/2014/main" val="3402379002"/>
                    </a:ext>
                  </a:extLst>
                </a:gridCol>
              </a:tblGrid>
              <a:tr h="251016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ko-KR" altLang="en-US" sz="9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이름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ko-KR" altLang="en-US" sz="9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이상원</a:t>
                      </a: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5139158"/>
                  </a:ext>
                </a:extLst>
              </a:tr>
              <a:tr h="251016">
                <a:tc>
                  <a:txBody>
                    <a:bodyPr/>
                    <a:lstStyle/>
                    <a:p>
                      <a:pPr algn="ctr" latinLnBrk="1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ko-KR" sz="9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전화번호</a:t>
                      </a:r>
                      <a:endParaRPr lang="ko-KR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latinLnBrk="1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(+82)10-2671-7419</a:t>
                      </a:r>
                      <a:endParaRPr lang="ko-KR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7269703"/>
                  </a:ext>
                </a:extLst>
              </a:tr>
              <a:tr h="251016">
                <a:tc>
                  <a:txBody>
                    <a:bodyPr/>
                    <a:lstStyle/>
                    <a:p>
                      <a:pPr algn="ctr" latinLnBrk="1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ko-KR" sz="9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이메일</a:t>
                      </a:r>
                      <a:endParaRPr lang="ko-KR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latinLnBrk="1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900" u="sng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hlinkClick r:id="rId2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leeh8911@gmail.com</a:t>
                      </a:r>
                      <a:endParaRPr lang="ko-KR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3557444"/>
                  </a:ext>
                </a:extLst>
              </a:tr>
              <a:tr h="251016">
                <a:tc>
                  <a:txBody>
                    <a:bodyPr/>
                    <a:lstStyle/>
                    <a:p>
                      <a:pPr algn="ctr" latinLnBrk="1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900" kern="10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ithub</a:t>
                      </a:r>
                      <a:endParaRPr lang="ko-KR" sz="1400" kern="10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latinLnBrk="1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900" u="sng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hlinkClick r:id="rId3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https://github.com/leeh8911/Porfolio</a:t>
                      </a:r>
                      <a:endParaRPr lang="ko-KR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1946254"/>
                  </a:ext>
                </a:extLst>
              </a:tr>
              <a:tr h="251016">
                <a:tc>
                  <a:txBody>
                    <a:bodyPr/>
                    <a:lstStyle/>
                    <a:p>
                      <a:pPr algn="ctr" latinLnBrk="1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900" kern="10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log</a:t>
                      </a:r>
                      <a:endParaRPr lang="ko-KR" sz="1400" kern="10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latinLnBrk="1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https://jaksam.tistory.com/</a:t>
                      </a:r>
                      <a:endParaRPr lang="ko-KR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447507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5358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D35BBC5-23A0-4C02-B87D-E16567D1B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sz="2400" dirty="0" err="1"/>
              <a:t>프리스페이스</a:t>
            </a:r>
            <a:r>
              <a:rPr lang="ko-KR" altLang="en-US" sz="2400" dirty="0"/>
              <a:t> 퓨전 로직 개발</a:t>
            </a:r>
            <a:r>
              <a:rPr lang="en-US" altLang="ko-KR" sz="2400" dirty="0"/>
              <a:t>(2020. 6 ~ 2021. 3)</a:t>
            </a:r>
            <a:endParaRPr lang="ko-KR" altLang="en-US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C0B61F-3934-46A6-A858-F0758A356947}"/>
              </a:ext>
            </a:extLst>
          </p:cNvPr>
          <p:cNvSpPr txBox="1"/>
          <p:nvPr/>
        </p:nvSpPr>
        <p:spPr>
          <a:xfrm>
            <a:off x="838199" y="1759169"/>
            <a:ext cx="6610166" cy="1441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2</a:t>
            </a:r>
            <a:r>
              <a:rPr lang="ko-KR" altLang="en-US" sz="1200" dirty="0"/>
              <a:t>개 이상의 레이더 시스템에서 제공하는 </a:t>
            </a:r>
            <a:r>
              <a:rPr lang="ko-KR" altLang="en-US" sz="1200" dirty="0" err="1"/>
              <a:t>프리스페이스를</a:t>
            </a:r>
            <a:r>
              <a:rPr lang="ko-KR" altLang="en-US" sz="1200" dirty="0"/>
              <a:t> </a:t>
            </a:r>
            <a:r>
              <a:rPr lang="ko-KR" altLang="en-US" sz="1200" dirty="0" err="1"/>
              <a:t>퓨전하는</a:t>
            </a:r>
            <a:r>
              <a:rPr lang="ko-KR" altLang="en-US" sz="1200" dirty="0"/>
              <a:t> </a:t>
            </a:r>
            <a:r>
              <a:rPr lang="en-US" altLang="ko-KR" sz="1200" dirty="0"/>
              <a:t>Grid map </a:t>
            </a:r>
            <a:r>
              <a:rPr lang="ko-KR" altLang="en-US" sz="1200" dirty="0"/>
              <a:t>로직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C </a:t>
            </a:r>
            <a:r>
              <a:rPr lang="ko-KR" altLang="en-US" sz="1200" dirty="0"/>
              <a:t>기반의 로직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C++, MFC, OpenCV, </a:t>
            </a:r>
            <a:r>
              <a:rPr lang="en-US" altLang="ko-KR" sz="1200" dirty="0" err="1"/>
              <a:t>Matlab</a:t>
            </a:r>
            <a:r>
              <a:rPr lang="en-US" altLang="ko-KR" sz="1200" dirty="0"/>
              <a:t> </a:t>
            </a:r>
            <a:r>
              <a:rPr lang="ko-KR" altLang="en-US" sz="1200" dirty="0"/>
              <a:t>기반의 시뮬레이터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임베디드 타겟 특성에 맞는 </a:t>
            </a:r>
            <a:r>
              <a:rPr lang="en-US" altLang="ko-KR" sz="1200" dirty="0"/>
              <a:t>fixed point, </a:t>
            </a:r>
            <a:r>
              <a:rPr lang="ko-KR" altLang="en-US" sz="1200" dirty="0"/>
              <a:t>메모리 및 수행시간 최적화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Occupancy grid map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4182620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D35BBC5-23A0-4C02-B87D-E16567D1B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sz="2400" dirty="0"/>
              <a:t>도로 경계 퓨전 로직 개발</a:t>
            </a:r>
            <a:r>
              <a:rPr lang="en-US" altLang="ko-KR" sz="2400" dirty="0"/>
              <a:t>(2019. 1 ~ 2021. 3)</a:t>
            </a:r>
            <a:endParaRPr lang="ko-KR" altLang="en-US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C0B61F-3934-46A6-A858-F0758A356947}"/>
              </a:ext>
            </a:extLst>
          </p:cNvPr>
          <p:cNvSpPr txBox="1"/>
          <p:nvPr/>
        </p:nvSpPr>
        <p:spPr>
          <a:xfrm>
            <a:off x="838199" y="1759169"/>
            <a:ext cx="6610166" cy="11646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자율주행 자동차 환경인식 센서 기반 도로 경계 인식 로직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C </a:t>
            </a:r>
            <a:r>
              <a:rPr lang="ko-KR" altLang="en-US" sz="1200" dirty="0"/>
              <a:t>기반의 로직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C, </a:t>
            </a:r>
            <a:r>
              <a:rPr lang="en-US" altLang="ko-KR" sz="1200" dirty="0" err="1"/>
              <a:t>openGL</a:t>
            </a:r>
            <a:r>
              <a:rPr lang="en-US" altLang="ko-KR" sz="1200" dirty="0"/>
              <a:t> </a:t>
            </a:r>
            <a:r>
              <a:rPr lang="ko-KR" altLang="en-US" sz="1200" dirty="0"/>
              <a:t>기반의 인터페이스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Evidential grid map, Kalman filter, Probabilistic data association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608430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D35BBC5-23A0-4C02-B87D-E16567D1B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sz="2400" dirty="0"/>
              <a:t>정지 장애물 퓨전 로직 개발</a:t>
            </a:r>
            <a:r>
              <a:rPr lang="en-US" altLang="ko-KR" sz="2400" dirty="0"/>
              <a:t>(2019. 12 ~ 2021. 2)</a:t>
            </a:r>
            <a:endParaRPr lang="ko-KR" altLang="en-US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C0B61F-3934-46A6-A858-F0758A356947}"/>
              </a:ext>
            </a:extLst>
          </p:cNvPr>
          <p:cNvSpPr txBox="1"/>
          <p:nvPr/>
        </p:nvSpPr>
        <p:spPr>
          <a:xfrm>
            <a:off x="838199" y="1759169"/>
            <a:ext cx="6610166" cy="11646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자율주행 자동차 환경인식 센서 기반 비정형 정지 장애물 인식 로직 개발 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C </a:t>
            </a:r>
            <a:r>
              <a:rPr lang="ko-KR" altLang="en-US" sz="1200" dirty="0"/>
              <a:t>기반의 로직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C, </a:t>
            </a:r>
            <a:r>
              <a:rPr lang="en-US" altLang="ko-KR" sz="1200" dirty="0" err="1"/>
              <a:t>openGL</a:t>
            </a:r>
            <a:r>
              <a:rPr lang="en-US" altLang="ko-KR" sz="1200" dirty="0"/>
              <a:t> </a:t>
            </a:r>
            <a:r>
              <a:rPr lang="ko-KR" altLang="en-US" sz="1200" dirty="0"/>
              <a:t>기반의 인터페이스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Kalman filter, Probabilistic data association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017071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D35BBC5-23A0-4C02-B87D-E16567D1B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sz="2400" dirty="0"/>
              <a:t>레이더</a:t>
            </a:r>
            <a:r>
              <a:rPr lang="en-US" altLang="ko-KR" sz="2400" dirty="0"/>
              <a:t>, </a:t>
            </a:r>
            <a:r>
              <a:rPr lang="ko-KR" altLang="en-US" sz="2400" dirty="0"/>
              <a:t>카메라 </a:t>
            </a:r>
            <a:r>
              <a:rPr lang="ko-KR" altLang="en-US" sz="2400" dirty="0" err="1"/>
              <a:t>센서퓨전</a:t>
            </a:r>
            <a:r>
              <a:rPr lang="ko-KR" altLang="en-US" sz="2400" dirty="0"/>
              <a:t> 로직 개발</a:t>
            </a:r>
            <a:r>
              <a:rPr lang="en-US" altLang="ko-KR" sz="2400" dirty="0"/>
              <a:t>(2018. 8. ~ 2018. 12.)</a:t>
            </a:r>
            <a:endParaRPr lang="ko-KR" altLang="en-US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C0B61F-3934-46A6-A858-F0758A356947}"/>
              </a:ext>
            </a:extLst>
          </p:cNvPr>
          <p:cNvSpPr txBox="1"/>
          <p:nvPr/>
        </p:nvSpPr>
        <p:spPr>
          <a:xfrm>
            <a:off x="838199" y="1759169"/>
            <a:ext cx="6610166" cy="1441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자율주행 자동차 환경인식 센서 기반 도로 경계 인식 로직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C </a:t>
            </a:r>
            <a:r>
              <a:rPr lang="ko-KR" altLang="en-US" sz="1200" dirty="0"/>
              <a:t>기반의 로직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C++, MFC, OpenCV, </a:t>
            </a:r>
            <a:r>
              <a:rPr lang="en-US" altLang="ko-KR" sz="1200" dirty="0" err="1"/>
              <a:t>Matlab</a:t>
            </a:r>
            <a:r>
              <a:rPr lang="en-US" altLang="ko-KR" sz="1200" dirty="0"/>
              <a:t> </a:t>
            </a:r>
            <a:r>
              <a:rPr lang="ko-KR" altLang="en-US" sz="1200" dirty="0"/>
              <a:t>기반의 시뮬레이터 개발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임베디드 타겟 특성에 맞는 </a:t>
            </a:r>
            <a:r>
              <a:rPr lang="en-US" altLang="ko-KR" sz="1200" dirty="0"/>
              <a:t>fixed point, </a:t>
            </a:r>
            <a:r>
              <a:rPr lang="ko-KR" altLang="en-US" sz="1200" dirty="0"/>
              <a:t>메모리 및 수행시간 최적화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/>
              <a:t>Kalman filter, Probabilistic data association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9252087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0FC8955-3400-4390-99C6-9286C57DD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UDACITY – Data Analysis Nanodegree</a:t>
            </a:r>
            <a:endParaRPr lang="ko-KR" altLang="en-US" dirty="0"/>
          </a:p>
        </p:txBody>
      </p:sp>
      <p:sp>
        <p:nvSpPr>
          <p:cNvPr id="7" name="AutoShape 2" descr="preview of your graduation certificate">
            <a:extLst>
              <a:ext uri="{FF2B5EF4-FFF2-40B4-BE49-F238E27FC236}">
                <a16:creationId xmlns:a16="http://schemas.microsoft.com/office/drawing/2014/main" id="{63CEA236-ECDC-480F-B066-A4458E6A7B6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13" name="내용 개체 틀 12">
            <a:extLst>
              <a:ext uri="{FF2B5EF4-FFF2-40B4-BE49-F238E27FC236}">
                <a16:creationId xmlns:a16="http://schemas.microsoft.com/office/drawing/2014/main" id="{962F851E-FCBC-4EE3-9782-F613D008EF3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85069" y="1890280"/>
            <a:ext cx="5621862" cy="4351338"/>
          </a:xfrm>
        </p:spPr>
      </p:pic>
    </p:spTree>
    <p:extLst>
      <p:ext uri="{BB962C8B-B14F-4D97-AF65-F5344CB8AC3E}">
        <p14:creationId xmlns:p14="http://schemas.microsoft.com/office/powerpoint/2010/main" val="29918431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D35BBC5-23A0-4C02-B87D-E16567D1B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sz="2400" dirty="0"/>
              <a:t>전방 및 측방 레이더의 센서융합을 위한 동일 차량 검지 판단</a:t>
            </a:r>
          </a:p>
        </p:txBody>
      </p:sp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1C7DE470-63CD-474B-AB32-26DD3B21A41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73282" y="2691324"/>
            <a:ext cx="4143375" cy="2438400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DC0B61F-3934-46A6-A858-F0758A356947}"/>
              </a:ext>
            </a:extLst>
          </p:cNvPr>
          <p:cNvSpPr txBox="1"/>
          <p:nvPr/>
        </p:nvSpPr>
        <p:spPr>
          <a:xfrm>
            <a:off x="934964" y="2691324"/>
            <a:ext cx="5066522" cy="11646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근거리 끼어들기 상황에서 차량의 오인식</a:t>
            </a:r>
            <a:r>
              <a:rPr lang="en-US" altLang="ko-KR" sz="1200" dirty="0"/>
              <a:t>/</a:t>
            </a:r>
            <a:r>
              <a:rPr lang="ko-KR" altLang="en-US" sz="1200" dirty="0"/>
              <a:t>미인식이 발생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복잡한 형태에 대한 센서 연관 문제가 발생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일반적인 </a:t>
            </a:r>
            <a:r>
              <a:rPr lang="en-US" altLang="ko-KR" sz="1200" dirty="0"/>
              <a:t>ellipsoid </a:t>
            </a:r>
            <a:r>
              <a:rPr lang="ko-KR" altLang="en-US" sz="1200" dirty="0"/>
              <a:t>형태의 </a:t>
            </a:r>
            <a:r>
              <a:rPr lang="en-US" altLang="ko-KR" sz="1200" dirty="0"/>
              <a:t>gate</a:t>
            </a:r>
            <a:r>
              <a:rPr lang="ko-KR" altLang="en-US" sz="1200" dirty="0"/>
              <a:t>가 아닌 차량 형상에 맞춘 </a:t>
            </a:r>
            <a:r>
              <a:rPr lang="en-US" altLang="ko-KR" sz="1200" dirty="0"/>
              <a:t>gate </a:t>
            </a:r>
            <a:r>
              <a:rPr lang="ko-KR" altLang="en-US" sz="1200" dirty="0"/>
              <a:t>형식으로 복잡한 형상의 물체에 대한 연관 문제를 해결함</a:t>
            </a:r>
          </a:p>
        </p:txBody>
      </p:sp>
    </p:spTree>
    <p:extLst>
      <p:ext uri="{BB962C8B-B14F-4D97-AF65-F5344CB8AC3E}">
        <p14:creationId xmlns:p14="http://schemas.microsoft.com/office/powerpoint/2010/main" val="34873366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CF6FD8B-56D1-44ED-941E-42307E0DFE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ko-KR" sz="24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전</a:t>
            </a:r>
            <a:r>
              <a:rPr lang="en-US" altLang="ko-KR" sz="24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/</a:t>
            </a:r>
            <a:r>
              <a:rPr lang="ko-KR" altLang="ko-KR" sz="24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측방 레이더를 활용한 </a:t>
            </a:r>
            <a:r>
              <a:rPr lang="ko-KR" altLang="ko-KR" sz="2400" dirty="0" err="1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파티클</a:t>
            </a:r>
            <a:r>
              <a:rPr lang="ko-KR" altLang="ko-KR" sz="24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 필터 기반 센서 융합 기술 개발</a:t>
            </a:r>
            <a:endParaRPr lang="ko-KR" altLang="en-US" sz="2400" dirty="0"/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123B76F3-ECB8-46F7-8EA6-5C05269F7FEF}"/>
              </a:ext>
            </a:extLst>
          </p:cNvPr>
          <p:cNvGrpSpPr/>
          <p:nvPr/>
        </p:nvGrpSpPr>
        <p:grpSpPr>
          <a:xfrm>
            <a:off x="5762298" y="2706421"/>
            <a:ext cx="5334049" cy="2873829"/>
            <a:chOff x="5810450" y="2553672"/>
            <a:chExt cx="5334049" cy="2873829"/>
          </a:xfrm>
        </p:grpSpPr>
        <p:pic>
          <p:nvPicPr>
            <p:cNvPr id="11" name="Picture 2">
              <a:extLst>
                <a:ext uri="{FF2B5EF4-FFF2-40B4-BE49-F238E27FC236}">
                  <a16:creationId xmlns:a16="http://schemas.microsoft.com/office/drawing/2014/main" id="{8782026A-27E2-4A61-B65C-ED4C3704C2F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04950" y="2553672"/>
              <a:ext cx="2839549" cy="2873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3">
              <a:extLst>
                <a:ext uri="{FF2B5EF4-FFF2-40B4-BE49-F238E27FC236}">
                  <a16:creationId xmlns:a16="http://schemas.microsoft.com/office/drawing/2014/main" id="{4C5D6073-0DA8-4261-BC64-19537B302BC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4932"/>
            <a:stretch/>
          </p:blipFill>
          <p:spPr bwMode="auto">
            <a:xfrm>
              <a:off x="5810465" y="2690018"/>
              <a:ext cx="2944682" cy="6715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4">
              <a:extLst>
                <a:ext uri="{FF2B5EF4-FFF2-40B4-BE49-F238E27FC236}">
                  <a16:creationId xmlns:a16="http://schemas.microsoft.com/office/drawing/2014/main" id="{9615CEA8-31FA-4D70-89FB-67FF8B6422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10450" y="3167063"/>
              <a:ext cx="2944697" cy="22097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BACF1D2E-E6C1-49F4-B1F2-D51A0131D0E5}"/>
              </a:ext>
            </a:extLst>
          </p:cNvPr>
          <p:cNvSpPr txBox="1"/>
          <p:nvPr/>
        </p:nvSpPr>
        <p:spPr>
          <a:xfrm>
            <a:off x="934964" y="2691324"/>
            <a:ext cx="5066522" cy="1441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근거리 끼어들기 상황에서 차량의 오인식</a:t>
            </a:r>
            <a:r>
              <a:rPr lang="en-US" altLang="ko-KR" sz="1200" dirty="0"/>
              <a:t>/</a:t>
            </a:r>
            <a:r>
              <a:rPr lang="ko-KR" altLang="en-US" sz="1200" dirty="0"/>
              <a:t>미인식이 발생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복잡한 형태에 대한 센서 연관 문제가 발생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연속적인 인식을 위한 추적 문제 발생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복잡한 형태의 물체 추적을 위한 </a:t>
            </a:r>
            <a:r>
              <a:rPr lang="ko-KR" altLang="en-US" sz="1200" dirty="0" err="1"/>
              <a:t>파티클</a:t>
            </a:r>
            <a:r>
              <a:rPr lang="ko-KR" altLang="en-US" sz="1200" dirty="0"/>
              <a:t> 필터 기반의 로직 설계를 통해 해결</a:t>
            </a:r>
          </a:p>
        </p:txBody>
      </p:sp>
    </p:spTree>
    <p:extLst>
      <p:ext uri="{BB962C8B-B14F-4D97-AF65-F5344CB8AC3E}">
        <p14:creationId xmlns:p14="http://schemas.microsoft.com/office/powerpoint/2010/main" val="35180901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94BB68C-86FF-4F25-A057-78E4BAE1A5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ko-KR" sz="24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제 </a:t>
            </a:r>
            <a:r>
              <a:rPr lang="en-US" altLang="ko-KR" sz="24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13</a:t>
            </a:r>
            <a:r>
              <a:rPr lang="ko-KR" altLang="ko-KR" sz="2400" dirty="0">
                <a:effectLst/>
                <a:ea typeface="맑은 고딕" panose="020B0503020000020004" pitchFamily="50" charset="-127"/>
                <a:cs typeface="Times New Roman" panose="02020603050405020304" pitchFamily="18" charset="0"/>
              </a:rPr>
              <a:t>회 자율주행 자동차 경진대회</a:t>
            </a:r>
            <a:endParaRPr lang="ko-KR" altLang="en-US" sz="2400" dirty="0"/>
          </a:p>
        </p:txBody>
      </p:sp>
      <p:graphicFrame>
        <p:nvGraphicFramePr>
          <p:cNvPr id="4" name="개체 3">
            <a:extLst>
              <a:ext uri="{FF2B5EF4-FFF2-40B4-BE49-F238E27FC236}">
                <a16:creationId xmlns:a16="http://schemas.microsoft.com/office/drawing/2014/main" id="{913A585E-0B72-41A3-B08D-07ACC557D6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486900"/>
              </p:ext>
            </p:extLst>
          </p:nvPr>
        </p:nvGraphicFramePr>
        <p:xfrm>
          <a:off x="543736" y="3429000"/>
          <a:ext cx="5744244" cy="236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87080" imgH="4191157" progId="Visio.Drawing.15">
                  <p:embed/>
                </p:oleObj>
              </mc:Choice>
              <mc:Fallback>
                <p:oleObj name="Visio" r:id="rId2" imgW="10287080" imgH="4191157" progId="Visio.Drawing.15">
                  <p:embed/>
                  <p:pic>
                    <p:nvPicPr>
                      <p:cNvPr id="1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36" y="3429000"/>
                        <a:ext cx="5744244" cy="2366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4807E3E-DDAA-4FA8-BA6C-4C4F9887253C}"/>
              </a:ext>
            </a:extLst>
          </p:cNvPr>
          <p:cNvSpPr txBox="1"/>
          <p:nvPr/>
        </p:nvSpPr>
        <p:spPr>
          <a:xfrm>
            <a:off x="650879" y="1809878"/>
            <a:ext cx="5161036" cy="8891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/>
              <a:t>차선</a:t>
            </a:r>
            <a:r>
              <a:rPr lang="en-US" altLang="ko-KR" sz="1200" dirty="0"/>
              <a:t>/</a:t>
            </a:r>
            <a:r>
              <a:rPr lang="ko-KR" altLang="en-US" sz="1200" dirty="0"/>
              <a:t>경로</a:t>
            </a:r>
            <a:r>
              <a:rPr lang="en-US" altLang="ko-KR" sz="1200" dirty="0"/>
              <a:t>/</a:t>
            </a:r>
            <a:r>
              <a:rPr lang="ko-KR" altLang="en-US" sz="1200" dirty="0"/>
              <a:t>도로경계 기준의 제어기 설계</a:t>
            </a:r>
            <a:endParaRPr lang="en-US" altLang="ko-KR" sz="1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200" i="1" dirty="0">
                <a:latin typeface="Arial" panose="020B0604020202020204" pitchFamily="34" charset="0"/>
              </a:rPr>
              <a:t>B Song</a:t>
            </a:r>
            <a:r>
              <a:rPr lang="en-US" altLang="ko-KR" sz="1200" dirty="0">
                <a:latin typeface="Arial" panose="020B0604020202020204" pitchFamily="34" charset="0"/>
              </a:rPr>
              <a:t>, </a:t>
            </a:r>
            <a:r>
              <a:rPr lang="en-US" altLang="ko-KR" sz="1200" b="0" i="0" dirty="0">
                <a:effectLst/>
                <a:latin typeface="Arial" panose="020B0604020202020204" pitchFamily="34" charset="0"/>
              </a:rPr>
              <a:t>Cooperative </a:t>
            </a:r>
            <a:r>
              <a:rPr lang="en-US" altLang="ko-KR" sz="1200" i="0" dirty="0">
                <a:effectLst/>
                <a:latin typeface="Arial" panose="020B0604020202020204" pitchFamily="34" charset="0"/>
              </a:rPr>
              <a:t>lateral vehicle control </a:t>
            </a:r>
            <a:r>
              <a:rPr lang="en-US" altLang="ko-KR" sz="1200" b="0" i="0" dirty="0">
                <a:effectLst/>
                <a:latin typeface="Arial" panose="020B0604020202020204" pitchFamily="34" charset="0"/>
              </a:rPr>
              <a:t>for autonomous valet parking </a:t>
            </a:r>
            <a:r>
              <a:rPr lang="ko-KR" altLang="en-US" sz="1200" b="0" i="0" dirty="0">
                <a:effectLst/>
                <a:latin typeface="Arial" panose="020B0604020202020204" pitchFamily="34" charset="0"/>
              </a:rPr>
              <a:t>논문을 참조하여 제어기 설계</a:t>
            </a:r>
            <a:endParaRPr lang="en-US" altLang="ko-KR" sz="1200" b="0" i="0" dirty="0">
              <a:effectLst/>
              <a:latin typeface="Arial" panose="020B0604020202020204" pitchFamily="34" charset="0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F1DB4BBF-8221-4E0D-9373-1476FB4AC08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77" r="52024"/>
          <a:stretch/>
        </p:blipFill>
        <p:spPr>
          <a:xfrm>
            <a:off x="6764045" y="1477108"/>
            <a:ext cx="3951302" cy="5098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93794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</TotalTime>
  <Words>349</Words>
  <Application>Microsoft Office PowerPoint</Application>
  <PresentationFormat>와이드스크린</PresentationFormat>
  <Paragraphs>46</Paragraphs>
  <Slides>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9</vt:i4>
      </vt:variant>
    </vt:vector>
  </HeadingPairs>
  <TitlesOfParts>
    <vt:vector size="13" baseType="lpstr">
      <vt:lpstr>맑은 고딕</vt:lpstr>
      <vt:lpstr>Arial</vt:lpstr>
      <vt:lpstr>Office 테마</vt:lpstr>
      <vt:lpstr>Visio</vt:lpstr>
      <vt:lpstr>직무 기술서</vt:lpstr>
      <vt:lpstr>프리스페이스 퓨전 로직 개발(2020. 6 ~ 2021. 3)</vt:lpstr>
      <vt:lpstr>도로 경계 퓨전 로직 개발(2019. 1 ~ 2021. 3)</vt:lpstr>
      <vt:lpstr>정지 장애물 퓨전 로직 개발(2019. 12 ~ 2021. 2)</vt:lpstr>
      <vt:lpstr>레이더, 카메라 센서퓨전 로직 개발(2018. 8. ~ 2018. 12.)</vt:lpstr>
      <vt:lpstr>UDACITY – Data Analysis Nanodegree</vt:lpstr>
      <vt:lpstr>전방 및 측방 레이더의 센서융합을 위한 동일 차량 검지 판단</vt:lpstr>
      <vt:lpstr>전/측방 레이더를 활용한 파티클 필터 기반 센서 융합 기술 개발</vt:lpstr>
      <vt:lpstr>제 13회 자율주행 자동차 경진대회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직무 기술서</dc:title>
  <dc:creator>이 상원</dc:creator>
  <cp:lastModifiedBy>이 상원</cp:lastModifiedBy>
  <cp:revision>23</cp:revision>
  <dcterms:created xsi:type="dcterms:W3CDTF">2021-02-10T08:37:32Z</dcterms:created>
  <dcterms:modified xsi:type="dcterms:W3CDTF">2021-07-04T04:39:15Z</dcterms:modified>
</cp:coreProperties>
</file>